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notesMasterIdLst>
    <p:notesMasterId r:id="rId16"/>
  </p:notesMasterIdLst>
  <p:sldIdLst>
    <p:sldId id="256" r:id="rId2"/>
    <p:sldId id="257" r:id="rId3"/>
    <p:sldId id="283" r:id="rId4"/>
    <p:sldId id="273" r:id="rId5"/>
    <p:sldId id="277" r:id="rId6"/>
    <p:sldId id="278" r:id="rId7"/>
    <p:sldId id="279" r:id="rId8"/>
    <p:sldId id="280" r:id="rId9"/>
    <p:sldId id="281" r:id="rId10"/>
    <p:sldId id="282" r:id="rId11"/>
    <p:sldId id="274" r:id="rId12"/>
    <p:sldId id="275" r:id="rId13"/>
    <p:sldId id="266" r:id="rId14"/>
    <p:sldId id="264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арья Коток" initials="ДК" lastIdx="1" clrIdx="0">
    <p:extLst>
      <p:ext uri="{19B8F6BF-5375-455C-9EA6-DF929625EA0E}">
        <p15:presenceInfo xmlns:p15="http://schemas.microsoft.com/office/powerpoint/2012/main" userId="415c5e21f2aef9f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59" autoAdjust="0"/>
    <p:restoredTop sz="94660"/>
  </p:normalViewPr>
  <p:slideViewPr>
    <p:cSldViewPr snapToGrid="0">
      <p:cViewPr varScale="1">
        <p:scale>
          <a:sx n="86" d="100"/>
          <a:sy n="86" d="100"/>
        </p:scale>
        <p:origin x="1286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B83821-7846-4B57-B17F-F536755A5E39}" type="datetimeFigureOut">
              <a:rPr lang="ru-RU" smtClean="0"/>
              <a:t>31.05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C67A6E-B2F5-43E0-86A0-2D306D53F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71458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21956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538144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73893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8202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8935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987250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9444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55249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32507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0808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7143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4585E1-A3EF-456D-AD29-E9F4B3D52110}" type="datetimeFigureOut">
              <a:rPr lang="ru-RU" smtClean="0"/>
              <a:t>31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7957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49034" y="256343"/>
            <a:ext cx="7240224" cy="1365337"/>
          </a:xfrm>
        </p:spPr>
        <p:txBody>
          <a:bodyPr anchor="t"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ru-RU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ЕЛОРУССКИЙ ГОСУДАРСТВЕННЫЙ УНИВЕРСИТЕТ ИНФОРМАТИКИ И РАДИОЭЛЕКТРОНИКИ</a:t>
            </a:r>
            <a:br>
              <a:rPr lang="en-US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031160" y="4625346"/>
            <a:ext cx="3782189" cy="2157417"/>
          </a:xfrm>
        </p:spPr>
        <p:txBody>
          <a:bodyPr>
            <a:noAutofit/>
          </a:bodyPr>
          <a:lstStyle/>
          <a:p>
            <a:pPr algn="l">
              <a:lnSpc>
                <a:spcPct val="100000"/>
              </a:lnSpc>
              <a:spcBef>
                <a:spcPts val="450"/>
              </a:spcBef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100000"/>
              </a:lnSpc>
              <a:spcBef>
                <a:spcPts val="450"/>
              </a:spcBef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.Л. Арановский</a:t>
            </a:r>
          </a:p>
          <a:p>
            <a:pPr algn="l">
              <a:lnSpc>
                <a:spcPct val="100000"/>
              </a:lnSpc>
              <a:spcBef>
                <a:spcPts val="450"/>
              </a:spcBef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чальник отдела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962" y="331071"/>
            <a:ext cx="978544" cy="1184690"/>
          </a:xfrm>
          <a:prstGeom prst="rect">
            <a:avLst/>
          </a:prstGeom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152401" y="2636108"/>
            <a:ext cx="8876270" cy="183703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АЯ СИСТЕМА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Я ПОЛОЧНЫМ ПРОСТРАНСТВОМ СУПЕРМАРКЕТА</a:t>
            </a:r>
            <a:endParaRPr 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570471" y="1727599"/>
            <a:ext cx="8040130" cy="9081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ru-RU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культет информационных технологий и управления</a:t>
            </a:r>
            <a:br>
              <a:rPr lang="ru-RU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информационных </a:t>
            </a: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й автоматизированных систем</a:t>
            </a:r>
            <a:endParaRPr lang="ru-RU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920234" y="4685382"/>
            <a:ext cx="1952394" cy="16004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: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сников В.Г.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 группы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20603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129050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8941" y="206062"/>
            <a:ext cx="8680360" cy="721217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программного обеспечения</a:t>
            </a:r>
          </a:p>
        </p:txBody>
      </p:sp>
      <p:pic>
        <p:nvPicPr>
          <p:cNvPr id="3" name="Рисунок 2" descr="Account Ownership Diagram Template (13)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037" y="927279"/>
            <a:ext cx="6909515" cy="59307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88667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2422" y="184219"/>
            <a:ext cx="86085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чень использованных технологий и  средств разработк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>
          <a:xfrm>
            <a:off x="222422" y="1384548"/>
            <a:ext cx="8608540" cy="5299586"/>
          </a:xfrm>
        </p:spPr>
        <p:txBody>
          <a:bodyPr/>
          <a:lstStyle/>
          <a:p>
            <a:pPr marL="257162" indent="-257162" algn="just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реда разработки</a:t>
            </a:r>
            <a:endParaRPr lang="en-US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roid Studio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4</a:t>
            </a:r>
          </a:p>
          <a:p>
            <a:pPr marL="257162" indent="-257162" algn="just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раузера </a:t>
            </a:r>
            <a:r>
              <a:rPr lang="en-US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reFox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endParaRPr lang="ru-RU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</a:pP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rome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rnet Explorer</a:t>
            </a:r>
          </a:p>
          <a:p>
            <a:pPr marL="257162" indent="-257162" algn="just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бильное устройство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roid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5.0 </a:t>
            </a:r>
            <a:endParaRPr lang="en-US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57162" indent="-257162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ная платформа 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бильной разработки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ebas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−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БД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ebase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9788" y="1513502"/>
            <a:ext cx="775952" cy="775952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7" name="Picture 4" descr="Image result for chrom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525" y="2418408"/>
            <a:ext cx="574002" cy="574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Image result for firefox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863" y="2338655"/>
            <a:ext cx="653755" cy="653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Image result for explorer interne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0817" y="2373951"/>
            <a:ext cx="657976" cy="657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2839" y="3109221"/>
            <a:ext cx="691908" cy="691908"/>
          </a:xfrm>
          <a:prstGeom prst="rect">
            <a:avLst/>
          </a:prstGeom>
        </p:spPr>
      </p:pic>
      <p:pic>
        <p:nvPicPr>
          <p:cNvPr id="3076" name="Picture 4" descr="ÐÐ°ÑÑÐ¸Ð½ÐºÐ¸ Ð¿Ð¾ Ð·Ð°Ð¿ÑÐ¾ÑÑ firebas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069" y="4253738"/>
            <a:ext cx="1005724" cy="100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34554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5748" y="77649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монстрация работы программы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456" y="824248"/>
            <a:ext cx="8558494" cy="5707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7261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56628" y="331084"/>
            <a:ext cx="86085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  <a:endParaRPr 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6628" y="1236371"/>
            <a:ext cx="860853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е была спроектирована и разработана автоматизированная система заказов билетов на междугородний пассажирский транспорт, удовлетворяющий требованиям предметной области дипломного проекта. </a:t>
            </a:r>
          </a:p>
        </p:txBody>
      </p:sp>
    </p:spTree>
    <p:extLst>
      <p:ext uri="{BB962C8B-B14F-4D97-AF65-F5344CB8AC3E}">
        <p14:creationId xmlns:p14="http://schemas.microsoft.com/office/powerpoint/2010/main" val="20037306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3214301"/>
            <a:ext cx="91440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3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пасибо за внимание</a:t>
            </a:r>
            <a:r>
              <a:rPr lang="en-US" sz="33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!</a:t>
            </a:r>
            <a:endParaRPr lang="ru-RU" sz="3300" b="1" dirty="0"/>
          </a:p>
        </p:txBody>
      </p:sp>
    </p:spTree>
    <p:extLst>
      <p:ext uri="{BB962C8B-B14F-4D97-AF65-F5344CB8AC3E}">
        <p14:creationId xmlns:p14="http://schemas.microsoft.com/office/powerpoint/2010/main" val="1073617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2422" y="184219"/>
            <a:ext cx="860854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ектирование</a:t>
            </a:r>
            <a:r>
              <a:rPr lang="en-US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разработка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ой системы управления полочным пространством супермаркета.</a:t>
            </a:r>
            <a:endParaRPr lang="ru-RU" sz="3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2422" y="2369433"/>
            <a:ext cx="8717392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анализ предметной области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проектировать автоматизированную систему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автоматизированную систему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ко-экономическое обоснование разработки и использования</a:t>
            </a:r>
            <a:endParaRPr lang="ru-RU" sz="3200" dirty="0">
              <a:effectLst>
                <a:outerShdw sx="0" sy="0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endParaRPr lang="ru-RU" sz="3200" dirty="0">
              <a:effectLst>
                <a:outerShdw sx="0" sy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774264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546" y="365126"/>
            <a:ext cx="8834908" cy="626547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 разрабатываем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4546" y="1249251"/>
            <a:ext cx="8834908" cy="5409126"/>
          </a:xfrm>
        </p:spPr>
        <p:txBody>
          <a:bodyPr/>
          <a:lstStyle/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ация управления полками супермаркета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ация управления складом супермаркета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заданий и назначение заданий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значение ответственности за полки супермаркета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продуктами супермаркета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вводимых данных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роение статистики по введенным данным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 рекомендаций по количеству продуктов на очередной день</a:t>
            </a:r>
          </a:p>
        </p:txBody>
      </p:sp>
    </p:spTree>
    <p:extLst>
      <p:ext uri="{BB962C8B-B14F-4D97-AF65-F5344CB8AC3E}">
        <p14:creationId xmlns:p14="http://schemas.microsoft.com/office/powerpoint/2010/main" val="16392399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7730" y="86916"/>
            <a:ext cx="8608540" cy="6309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темы дипломного проекта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пермаркетам необходима минимизация взаимодействия персонала с полочным пространством. Прежде всего это необходимо для того, чтобы в моменты, когда в супермаркете много людей, персонал производил меньшее количество операций, тем самым не загромождая проход и предоставляя максимум комфорта для выбора товаров покупателями. Кроме того, благодаря внедрению системы произойдет минимизация воздействия человеческого фактора.</a:t>
            </a:r>
          </a:p>
        </p:txBody>
      </p:sp>
    </p:spTree>
    <p:extLst>
      <p:ext uri="{BB962C8B-B14F-4D97-AF65-F5344CB8AC3E}">
        <p14:creationId xmlns:p14="http://schemas.microsoft.com/office/powerpoint/2010/main" val="23679213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4699" y="141669"/>
            <a:ext cx="8706118" cy="914400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CB865DD-3AFF-4044-B287-28F52AEDE81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4892" y="1056069"/>
            <a:ext cx="5274216" cy="540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792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8941" y="154546"/>
            <a:ext cx="8744755" cy="888643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автоматизированной системы</a:t>
            </a:r>
          </a:p>
        </p:txBody>
      </p:sp>
      <p:pic>
        <p:nvPicPr>
          <p:cNvPr id="3" name="Рисунок 2" descr="1525124241242142авм4п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41" y="1043189"/>
            <a:ext cx="8744755" cy="56891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496247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6062" y="167426"/>
            <a:ext cx="8757634" cy="850005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алгоритма работы систем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38647" y="101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7369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183" y="154546"/>
            <a:ext cx="8783392" cy="772733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алгоритма регистрации маршрут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387144" y="-1918951"/>
            <a:ext cx="499639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161586"/>
              </p:ext>
            </p:extLst>
          </p:nvPr>
        </p:nvGraphicFramePr>
        <p:xfrm>
          <a:off x="3387143" y="927279"/>
          <a:ext cx="2176530" cy="587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3762265" imgH="10144249" progId="Visio.Drawing.15">
                  <p:embed/>
                </p:oleObj>
              </mc:Choice>
              <mc:Fallback>
                <p:oleObj name="Visio" r:id="rId3" imgW="3762265" imgH="101442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143" y="927279"/>
                        <a:ext cx="2176530" cy="5878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25573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6214" y="141669"/>
            <a:ext cx="8667482" cy="708338"/>
          </a:xfrm>
        </p:spPr>
        <p:txBody>
          <a:bodyPr>
            <a:no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ая схема базы данных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715" y="850006"/>
            <a:ext cx="8242479" cy="5808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806794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03</TotalTime>
  <Words>262</Words>
  <Application>Microsoft Office PowerPoint</Application>
  <PresentationFormat>On-screen Show (4:3)</PresentationFormat>
  <Paragraphs>48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Calibri Light</vt:lpstr>
      <vt:lpstr>Symbol</vt:lpstr>
      <vt:lpstr>Times New Roman</vt:lpstr>
      <vt:lpstr>Тема Office</vt:lpstr>
      <vt:lpstr>Visio</vt:lpstr>
      <vt:lpstr>БЕЛОРУССКИЙ ГОСУДАРСТВЕННЫЙ УНИВЕРСИТЕТ ИНФОРМАТИКИ И РАДИОЭЛЕКТРОНИКИ   </vt:lpstr>
      <vt:lpstr>PowerPoint Presentation</vt:lpstr>
      <vt:lpstr>Функционал разрабатываемой системы</vt:lpstr>
      <vt:lpstr>PowerPoint Presentation</vt:lpstr>
      <vt:lpstr>Диаграмма вариантов использования</vt:lpstr>
      <vt:lpstr>Структура автоматизированной системы</vt:lpstr>
      <vt:lpstr>Схема алгоритма работы системы</vt:lpstr>
      <vt:lpstr>Схема алгоритма регистрации маршрута</vt:lpstr>
      <vt:lpstr>Структурная схема базы данных</vt:lpstr>
      <vt:lpstr>Структура программного обеспечения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федра информационных технологий автоматизированных систем  Автоматизированная система обучения иностранным языкам</dc:title>
  <dc:creator>Дарья Коток</dc:creator>
  <cp:lastModifiedBy>lenovo</cp:lastModifiedBy>
  <cp:revision>123</cp:revision>
  <dcterms:created xsi:type="dcterms:W3CDTF">2017-06-03T08:43:54Z</dcterms:created>
  <dcterms:modified xsi:type="dcterms:W3CDTF">2020-05-31T15:05:17Z</dcterms:modified>
</cp:coreProperties>
</file>